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F4208F" w:rsidRPr="00DF508E" w:rsidRDefault="00E15CB4" w:rsidP="00F4208F">
      <w:pPr>
        <w:widowControl/>
        <w:rPr>
          <w:rFonts w:eastAsia="標楷體"/>
          <w:sz w:val="28"/>
          <w:szCs w:val="28"/>
        </w:rPr>
      </w:pPr>
      <w:r>
        <w:object w:dxaOrig="10290" w:dyaOrig="13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5pt;height:654pt" o:ole="">
            <v:imagedata r:id="rId8" o:title=""/>
          </v:shape>
          <o:OLEObject Type="Embed" ProgID="Visio.Drawing.15" ShapeID="_x0000_i1028" DrawAspect="Content" ObjectID="_1690874873" r:id="rId9"/>
        </w:object>
      </w:r>
    </w:p>
    <w:p w:rsidR="00F4208F" w:rsidRPr="00DF508E" w:rsidRDefault="00F4208F" w:rsidP="00F4208F">
      <w:pPr>
        <w:widowControl/>
        <w:rPr>
          <w:rFonts w:eastAsia="標楷體"/>
          <w:sz w:val="28"/>
          <w:szCs w:val="28"/>
        </w:rPr>
      </w:pPr>
    </w:p>
    <w:sectPr w:rsidR="00F4208F" w:rsidRPr="00DF508E" w:rsidSect="00F4208F">
      <w:pgSz w:w="11906" w:h="16838"/>
      <w:pgMar w:top="1418" w:right="1416" w:bottom="1418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57CB" w:rsidRDefault="004157CB">
      <w:r>
        <w:separator/>
      </w:r>
    </w:p>
  </w:endnote>
  <w:endnote w:type="continuationSeparator" w:id="0">
    <w:p w:rsidR="004157CB" w:rsidRDefault="004157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57CB" w:rsidRDefault="004157CB">
      <w:r>
        <w:separator/>
      </w:r>
    </w:p>
  </w:footnote>
  <w:footnote w:type="continuationSeparator" w:id="0">
    <w:p w:rsidR="004157CB" w:rsidRDefault="004157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64CEB"/>
    <w:multiLevelType w:val="hybridMultilevel"/>
    <w:tmpl w:val="2BE4227C"/>
    <w:lvl w:ilvl="0" w:tplc="84D68E20">
      <w:start w:val="1"/>
      <w:numFmt w:val="taiwaneseCountingThousand"/>
      <w:lvlText w:val="(%1)"/>
      <w:lvlJc w:val="left"/>
      <w:pPr>
        <w:ind w:left="1682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757" w:hanging="480"/>
      </w:pPr>
      <w:rPr>
        <w:rFonts w:hint="eastAsia"/>
      </w:rPr>
    </w:lvl>
    <w:lvl w:ilvl="2" w:tplc="9044220E">
      <w:start w:val="1"/>
      <w:numFmt w:val="taiwaneseCountingThousand"/>
      <w:lvlText w:val="%3、"/>
      <w:lvlJc w:val="left"/>
      <w:pPr>
        <w:ind w:left="1473" w:hanging="480"/>
      </w:pPr>
      <w:rPr>
        <w:rFonts w:hint="eastAsia"/>
        <w:color w:val="auto"/>
        <w:lang w:val="en-US"/>
      </w:rPr>
    </w:lvl>
    <w:lvl w:ilvl="3" w:tplc="90FED84A">
      <w:start w:val="1"/>
      <w:numFmt w:val="decimal"/>
      <w:lvlText w:val="%4."/>
      <w:lvlJc w:val="left"/>
      <w:pPr>
        <w:ind w:left="3002" w:hanging="360"/>
      </w:pPr>
      <w:rPr>
        <w:rFonts w:hint="eastAsia"/>
        <w:color w:val="auto"/>
      </w:rPr>
    </w:lvl>
    <w:lvl w:ilvl="4" w:tplc="04090019" w:tentative="1">
      <w:start w:val="1"/>
      <w:numFmt w:val="ideographTraditional"/>
      <w:lvlText w:val="%5、"/>
      <w:lvlJc w:val="left"/>
      <w:pPr>
        <w:ind w:left="3602" w:hanging="480"/>
      </w:pPr>
    </w:lvl>
    <w:lvl w:ilvl="5" w:tplc="0409001B" w:tentative="1">
      <w:start w:val="1"/>
      <w:numFmt w:val="lowerRoman"/>
      <w:lvlText w:val="%6."/>
      <w:lvlJc w:val="right"/>
      <w:pPr>
        <w:ind w:left="4082" w:hanging="480"/>
      </w:pPr>
    </w:lvl>
    <w:lvl w:ilvl="6" w:tplc="0409000F" w:tentative="1">
      <w:start w:val="1"/>
      <w:numFmt w:val="decimal"/>
      <w:lvlText w:val="%7."/>
      <w:lvlJc w:val="left"/>
      <w:pPr>
        <w:ind w:left="45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2" w:hanging="480"/>
      </w:pPr>
    </w:lvl>
    <w:lvl w:ilvl="8" w:tplc="0409001B" w:tentative="1">
      <w:start w:val="1"/>
      <w:numFmt w:val="lowerRoman"/>
      <w:lvlText w:val="%9."/>
      <w:lvlJc w:val="right"/>
      <w:pPr>
        <w:ind w:left="5522" w:hanging="480"/>
      </w:pPr>
    </w:lvl>
  </w:abstractNum>
  <w:abstractNum w:abstractNumId="1" w15:restartNumberingAfterBreak="0">
    <w:nsid w:val="0E0A57F9"/>
    <w:multiLevelType w:val="hybridMultilevel"/>
    <w:tmpl w:val="81BA3028"/>
    <w:lvl w:ilvl="0" w:tplc="C7BE61C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07344E9"/>
    <w:multiLevelType w:val="hybridMultilevel"/>
    <w:tmpl w:val="45261892"/>
    <w:lvl w:ilvl="0" w:tplc="8286A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9434DF0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B757C40"/>
    <w:multiLevelType w:val="hybridMultilevel"/>
    <w:tmpl w:val="76008000"/>
    <w:lvl w:ilvl="0" w:tplc="F4808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E1A7812"/>
    <w:multiLevelType w:val="hybridMultilevel"/>
    <w:tmpl w:val="D35E4768"/>
    <w:lvl w:ilvl="0" w:tplc="4606E4C4">
      <w:start w:val="1"/>
      <w:numFmt w:val="taiwaneseCountingThousand"/>
      <w:lvlText w:val="%1、"/>
      <w:lvlJc w:val="left"/>
      <w:pPr>
        <w:ind w:left="1176" w:hanging="480"/>
      </w:pPr>
      <w:rPr>
        <w:rFonts w:hint="default"/>
        <w:color w:val="auto"/>
      </w:rPr>
    </w:lvl>
    <w:lvl w:ilvl="1" w:tplc="78A256E4">
      <w:start w:val="1"/>
      <w:numFmt w:val="decimal"/>
      <w:lvlText w:val="%2."/>
      <w:lvlJc w:val="left"/>
      <w:pPr>
        <w:ind w:left="153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36" w:hanging="480"/>
      </w:pPr>
    </w:lvl>
    <w:lvl w:ilvl="3" w:tplc="0409000F" w:tentative="1">
      <w:start w:val="1"/>
      <w:numFmt w:val="decimal"/>
      <w:lvlText w:val="%4."/>
      <w:lvlJc w:val="left"/>
      <w:pPr>
        <w:ind w:left="261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96" w:hanging="480"/>
      </w:pPr>
    </w:lvl>
    <w:lvl w:ilvl="5" w:tplc="0409001B" w:tentative="1">
      <w:start w:val="1"/>
      <w:numFmt w:val="lowerRoman"/>
      <w:lvlText w:val="%6."/>
      <w:lvlJc w:val="right"/>
      <w:pPr>
        <w:ind w:left="3576" w:hanging="480"/>
      </w:pPr>
    </w:lvl>
    <w:lvl w:ilvl="6" w:tplc="0409000F" w:tentative="1">
      <w:start w:val="1"/>
      <w:numFmt w:val="decimal"/>
      <w:lvlText w:val="%7."/>
      <w:lvlJc w:val="left"/>
      <w:pPr>
        <w:ind w:left="405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36" w:hanging="480"/>
      </w:pPr>
    </w:lvl>
    <w:lvl w:ilvl="8" w:tplc="0409001B" w:tentative="1">
      <w:start w:val="1"/>
      <w:numFmt w:val="lowerRoman"/>
      <w:lvlText w:val="%9."/>
      <w:lvlJc w:val="right"/>
      <w:pPr>
        <w:ind w:left="5016" w:hanging="480"/>
      </w:pPr>
    </w:lvl>
  </w:abstractNum>
  <w:abstractNum w:abstractNumId="6" w15:restartNumberingAfterBreak="0">
    <w:nsid w:val="1E5847FA"/>
    <w:multiLevelType w:val="hybridMultilevel"/>
    <w:tmpl w:val="3ADEBF64"/>
    <w:lvl w:ilvl="0" w:tplc="DE3C3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70E7C86"/>
    <w:multiLevelType w:val="hybridMultilevel"/>
    <w:tmpl w:val="00201E30"/>
    <w:lvl w:ilvl="0" w:tplc="5CB87D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32175609"/>
    <w:multiLevelType w:val="hybridMultilevel"/>
    <w:tmpl w:val="7F3C815A"/>
    <w:lvl w:ilvl="0" w:tplc="B34A96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347647EC"/>
    <w:multiLevelType w:val="hybridMultilevel"/>
    <w:tmpl w:val="50925CBC"/>
    <w:lvl w:ilvl="0" w:tplc="49047F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3FF2762A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7025BBA"/>
    <w:multiLevelType w:val="hybridMultilevel"/>
    <w:tmpl w:val="73A040EE"/>
    <w:lvl w:ilvl="0" w:tplc="FA66D3D0">
      <w:start w:val="4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8565E0E"/>
    <w:multiLevelType w:val="hybridMultilevel"/>
    <w:tmpl w:val="16726BC0"/>
    <w:lvl w:ilvl="0" w:tplc="489E54AA">
      <w:start w:val="4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CB90AEF"/>
    <w:multiLevelType w:val="hybridMultilevel"/>
    <w:tmpl w:val="DDD27E4A"/>
    <w:lvl w:ilvl="0" w:tplc="D6C497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D296573"/>
    <w:multiLevelType w:val="hybridMultilevel"/>
    <w:tmpl w:val="817CF9CA"/>
    <w:lvl w:ilvl="0" w:tplc="9BB60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16E373A"/>
    <w:multiLevelType w:val="hybridMultilevel"/>
    <w:tmpl w:val="A3F46C9A"/>
    <w:lvl w:ilvl="0" w:tplc="A57062FA">
      <w:start w:val="1"/>
      <w:numFmt w:val="taiwaneseCountingThousand"/>
      <w:lvlText w:val="第%1條"/>
      <w:lvlJc w:val="left"/>
      <w:pPr>
        <w:ind w:left="840" w:hanging="84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53B0E45"/>
    <w:multiLevelType w:val="hybridMultilevel"/>
    <w:tmpl w:val="B98E09E2"/>
    <w:lvl w:ilvl="0" w:tplc="38F8E6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C3D66BB"/>
    <w:multiLevelType w:val="hybridMultilevel"/>
    <w:tmpl w:val="20DC023C"/>
    <w:lvl w:ilvl="0" w:tplc="0DB40E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C880B87"/>
    <w:multiLevelType w:val="hybridMultilevel"/>
    <w:tmpl w:val="0E400880"/>
    <w:lvl w:ilvl="0" w:tplc="94D404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FC54926"/>
    <w:multiLevelType w:val="hybridMultilevel"/>
    <w:tmpl w:val="97901936"/>
    <w:lvl w:ilvl="0" w:tplc="0EB82360">
      <w:start w:val="1"/>
      <w:numFmt w:val="taiwaneseCountingThousand"/>
      <w:lvlText w:val="%1、"/>
      <w:lvlJc w:val="left"/>
      <w:pPr>
        <w:ind w:left="1188" w:hanging="48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668" w:hanging="480"/>
      </w:pPr>
    </w:lvl>
    <w:lvl w:ilvl="2" w:tplc="0409001B" w:tentative="1">
      <w:start w:val="1"/>
      <w:numFmt w:val="lowerRoman"/>
      <w:lvlText w:val="%3."/>
      <w:lvlJc w:val="right"/>
      <w:pPr>
        <w:ind w:left="2148" w:hanging="480"/>
      </w:pPr>
    </w:lvl>
    <w:lvl w:ilvl="3" w:tplc="0409000F" w:tentative="1">
      <w:start w:val="1"/>
      <w:numFmt w:val="decimal"/>
      <w:lvlText w:val="%4."/>
      <w:lvlJc w:val="left"/>
      <w:pPr>
        <w:ind w:left="262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8" w:hanging="480"/>
      </w:pPr>
    </w:lvl>
    <w:lvl w:ilvl="5" w:tplc="0409001B" w:tentative="1">
      <w:start w:val="1"/>
      <w:numFmt w:val="lowerRoman"/>
      <w:lvlText w:val="%6."/>
      <w:lvlJc w:val="right"/>
      <w:pPr>
        <w:ind w:left="3588" w:hanging="480"/>
      </w:pPr>
    </w:lvl>
    <w:lvl w:ilvl="6" w:tplc="0409000F" w:tentative="1">
      <w:start w:val="1"/>
      <w:numFmt w:val="decimal"/>
      <w:lvlText w:val="%7."/>
      <w:lvlJc w:val="left"/>
      <w:pPr>
        <w:ind w:left="406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8" w:hanging="480"/>
      </w:pPr>
    </w:lvl>
    <w:lvl w:ilvl="8" w:tplc="0409001B" w:tentative="1">
      <w:start w:val="1"/>
      <w:numFmt w:val="lowerRoman"/>
      <w:lvlText w:val="%9."/>
      <w:lvlJc w:val="right"/>
      <w:pPr>
        <w:ind w:left="5028" w:hanging="480"/>
      </w:pPr>
    </w:lvl>
  </w:abstractNum>
  <w:abstractNum w:abstractNumId="20" w15:restartNumberingAfterBreak="0">
    <w:nsid w:val="612E7F34"/>
    <w:multiLevelType w:val="hybridMultilevel"/>
    <w:tmpl w:val="986CF42A"/>
    <w:lvl w:ilvl="0" w:tplc="84D68E20">
      <w:start w:val="1"/>
      <w:numFmt w:val="taiwaneseCountingThousand"/>
      <w:lvlText w:val="(%1)"/>
      <w:lvlJc w:val="left"/>
      <w:pPr>
        <w:ind w:left="907" w:hanging="480"/>
      </w:pPr>
      <w:rPr>
        <w:rFonts w:hint="eastAsia"/>
      </w:rPr>
    </w:lvl>
    <w:lvl w:ilvl="1" w:tplc="84D68E20">
      <w:start w:val="1"/>
      <w:numFmt w:val="taiwaneseCountingThousand"/>
      <w:lvlText w:val="(%2)"/>
      <w:lvlJc w:val="left"/>
      <w:pPr>
        <w:ind w:left="1387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867" w:hanging="480"/>
      </w:pPr>
    </w:lvl>
    <w:lvl w:ilvl="3" w:tplc="0409000F" w:tentative="1">
      <w:start w:val="1"/>
      <w:numFmt w:val="decimal"/>
      <w:lvlText w:val="%4."/>
      <w:lvlJc w:val="left"/>
      <w:pPr>
        <w:ind w:left="234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7" w:hanging="480"/>
      </w:pPr>
    </w:lvl>
    <w:lvl w:ilvl="5" w:tplc="0409001B" w:tentative="1">
      <w:start w:val="1"/>
      <w:numFmt w:val="lowerRoman"/>
      <w:lvlText w:val="%6."/>
      <w:lvlJc w:val="right"/>
      <w:pPr>
        <w:ind w:left="3307" w:hanging="480"/>
      </w:pPr>
    </w:lvl>
    <w:lvl w:ilvl="6" w:tplc="0409000F" w:tentative="1">
      <w:start w:val="1"/>
      <w:numFmt w:val="decimal"/>
      <w:lvlText w:val="%7."/>
      <w:lvlJc w:val="left"/>
      <w:pPr>
        <w:ind w:left="378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7" w:hanging="480"/>
      </w:pPr>
    </w:lvl>
    <w:lvl w:ilvl="8" w:tplc="0409001B" w:tentative="1">
      <w:start w:val="1"/>
      <w:numFmt w:val="lowerRoman"/>
      <w:lvlText w:val="%9."/>
      <w:lvlJc w:val="right"/>
      <w:pPr>
        <w:ind w:left="4747" w:hanging="480"/>
      </w:pPr>
    </w:lvl>
  </w:abstractNum>
  <w:abstractNum w:abstractNumId="21" w15:restartNumberingAfterBreak="0">
    <w:nsid w:val="62216A45"/>
    <w:multiLevelType w:val="hybridMultilevel"/>
    <w:tmpl w:val="7A5454F6"/>
    <w:lvl w:ilvl="0" w:tplc="8A5213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4067924"/>
    <w:multiLevelType w:val="hybridMultilevel"/>
    <w:tmpl w:val="99525AFC"/>
    <w:lvl w:ilvl="0" w:tplc="DB76C4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4CC42D2"/>
    <w:multiLevelType w:val="hybridMultilevel"/>
    <w:tmpl w:val="3A4E236C"/>
    <w:lvl w:ilvl="0" w:tplc="EA7EA7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B102485"/>
    <w:multiLevelType w:val="hybridMultilevel"/>
    <w:tmpl w:val="1660B73A"/>
    <w:lvl w:ilvl="0" w:tplc="3C2CACAE">
      <w:start w:val="1"/>
      <w:numFmt w:val="decimal"/>
      <w:lvlText w:val="%1."/>
      <w:lvlJc w:val="left"/>
      <w:pPr>
        <w:ind w:left="1020" w:hanging="54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5" w15:restartNumberingAfterBreak="0">
    <w:nsid w:val="6C24748D"/>
    <w:multiLevelType w:val="hybridMultilevel"/>
    <w:tmpl w:val="22B2605A"/>
    <w:lvl w:ilvl="0" w:tplc="42AAED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F6F43CC"/>
    <w:multiLevelType w:val="hybridMultilevel"/>
    <w:tmpl w:val="4984D430"/>
    <w:lvl w:ilvl="0" w:tplc="F6AE0EC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7152208F"/>
    <w:multiLevelType w:val="hybridMultilevel"/>
    <w:tmpl w:val="70D63EEC"/>
    <w:lvl w:ilvl="0" w:tplc="70EEB3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49C44D0"/>
    <w:multiLevelType w:val="hybridMultilevel"/>
    <w:tmpl w:val="18B66076"/>
    <w:lvl w:ilvl="0" w:tplc="E10C2A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A8E77FE"/>
    <w:multiLevelType w:val="hybridMultilevel"/>
    <w:tmpl w:val="06C64BBA"/>
    <w:lvl w:ilvl="0" w:tplc="FECEA90E">
      <w:start w:val="1"/>
      <w:numFmt w:val="taiwaneseCountingThousand"/>
      <w:lvlText w:val="%1、"/>
      <w:lvlJc w:val="left"/>
      <w:pPr>
        <w:ind w:left="1099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79" w:hanging="480"/>
      </w:pPr>
    </w:lvl>
    <w:lvl w:ilvl="2" w:tplc="0409001B" w:tentative="1">
      <w:start w:val="1"/>
      <w:numFmt w:val="lowerRoman"/>
      <w:lvlText w:val="%3."/>
      <w:lvlJc w:val="right"/>
      <w:pPr>
        <w:ind w:left="2059" w:hanging="480"/>
      </w:pPr>
    </w:lvl>
    <w:lvl w:ilvl="3" w:tplc="0409000F" w:tentative="1">
      <w:start w:val="1"/>
      <w:numFmt w:val="decimal"/>
      <w:lvlText w:val="%4."/>
      <w:lvlJc w:val="left"/>
      <w:pPr>
        <w:ind w:left="25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19" w:hanging="480"/>
      </w:pPr>
    </w:lvl>
    <w:lvl w:ilvl="5" w:tplc="0409001B" w:tentative="1">
      <w:start w:val="1"/>
      <w:numFmt w:val="lowerRoman"/>
      <w:lvlText w:val="%6."/>
      <w:lvlJc w:val="right"/>
      <w:pPr>
        <w:ind w:left="3499" w:hanging="480"/>
      </w:pPr>
    </w:lvl>
    <w:lvl w:ilvl="6" w:tplc="0409000F" w:tentative="1">
      <w:start w:val="1"/>
      <w:numFmt w:val="decimal"/>
      <w:lvlText w:val="%7."/>
      <w:lvlJc w:val="left"/>
      <w:pPr>
        <w:ind w:left="39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59" w:hanging="480"/>
      </w:pPr>
    </w:lvl>
    <w:lvl w:ilvl="8" w:tplc="0409001B" w:tentative="1">
      <w:start w:val="1"/>
      <w:numFmt w:val="lowerRoman"/>
      <w:lvlText w:val="%9."/>
      <w:lvlJc w:val="right"/>
      <w:pPr>
        <w:ind w:left="4939" w:hanging="480"/>
      </w:pPr>
    </w:lvl>
  </w:abstractNum>
  <w:abstractNum w:abstractNumId="30" w15:restartNumberingAfterBreak="0">
    <w:nsid w:val="7FF242A4"/>
    <w:multiLevelType w:val="hybridMultilevel"/>
    <w:tmpl w:val="C4C66EAE"/>
    <w:lvl w:ilvl="0" w:tplc="0E7041B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4"/>
  </w:num>
  <w:num w:numId="2">
    <w:abstractNumId w:val="8"/>
  </w:num>
  <w:num w:numId="3">
    <w:abstractNumId w:val="18"/>
  </w:num>
  <w:num w:numId="4">
    <w:abstractNumId w:val="13"/>
  </w:num>
  <w:num w:numId="5">
    <w:abstractNumId w:val="27"/>
  </w:num>
  <w:num w:numId="6">
    <w:abstractNumId w:val="25"/>
  </w:num>
  <w:num w:numId="7">
    <w:abstractNumId w:val="6"/>
  </w:num>
  <w:num w:numId="8">
    <w:abstractNumId w:val="21"/>
  </w:num>
  <w:num w:numId="9">
    <w:abstractNumId w:val="23"/>
  </w:num>
  <w:num w:numId="10">
    <w:abstractNumId w:val="15"/>
  </w:num>
  <w:num w:numId="11">
    <w:abstractNumId w:val="29"/>
  </w:num>
  <w:num w:numId="12">
    <w:abstractNumId w:val="12"/>
  </w:num>
  <w:num w:numId="13">
    <w:abstractNumId w:val="5"/>
  </w:num>
  <w:num w:numId="14">
    <w:abstractNumId w:val="1"/>
  </w:num>
  <w:num w:numId="15">
    <w:abstractNumId w:val="11"/>
  </w:num>
  <w:num w:numId="16">
    <w:abstractNumId w:val="4"/>
  </w:num>
  <w:num w:numId="17">
    <w:abstractNumId w:val="30"/>
  </w:num>
  <w:num w:numId="18">
    <w:abstractNumId w:val="26"/>
  </w:num>
  <w:num w:numId="19">
    <w:abstractNumId w:val="16"/>
  </w:num>
  <w:num w:numId="20">
    <w:abstractNumId w:val="9"/>
  </w:num>
  <w:num w:numId="21">
    <w:abstractNumId w:val="17"/>
  </w:num>
  <w:num w:numId="22">
    <w:abstractNumId w:val="22"/>
  </w:num>
  <w:num w:numId="23">
    <w:abstractNumId w:val="7"/>
  </w:num>
  <w:num w:numId="24">
    <w:abstractNumId w:val="0"/>
  </w:num>
  <w:num w:numId="25">
    <w:abstractNumId w:val="20"/>
  </w:num>
  <w:num w:numId="26">
    <w:abstractNumId w:val="2"/>
  </w:num>
  <w:num w:numId="27">
    <w:abstractNumId w:val="28"/>
  </w:num>
  <w:num w:numId="28">
    <w:abstractNumId w:val="14"/>
  </w:num>
  <w:num w:numId="29">
    <w:abstractNumId w:val="19"/>
  </w:num>
  <w:num w:numId="30">
    <w:abstractNumId w:val="3"/>
  </w:num>
  <w:num w:numId="31">
    <w:abstractNumId w:val="1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170"/>
    <w:rsid w:val="000252ED"/>
    <w:rsid w:val="00030EFD"/>
    <w:rsid w:val="00040590"/>
    <w:rsid w:val="000720B9"/>
    <w:rsid w:val="00097D3C"/>
    <w:rsid w:val="000A07B3"/>
    <w:rsid w:val="000A326E"/>
    <w:rsid w:val="000A4AEA"/>
    <w:rsid w:val="000E4A4A"/>
    <w:rsid w:val="0011742D"/>
    <w:rsid w:val="00117DAF"/>
    <w:rsid w:val="001234E2"/>
    <w:rsid w:val="0013486D"/>
    <w:rsid w:val="00140423"/>
    <w:rsid w:val="001465E3"/>
    <w:rsid w:val="00154594"/>
    <w:rsid w:val="0016416C"/>
    <w:rsid w:val="0017299B"/>
    <w:rsid w:val="00184AC2"/>
    <w:rsid w:val="001A2ABD"/>
    <w:rsid w:val="001B6384"/>
    <w:rsid w:val="001C748D"/>
    <w:rsid w:val="001E41F7"/>
    <w:rsid w:val="001F279C"/>
    <w:rsid w:val="001F61A2"/>
    <w:rsid w:val="00201FA5"/>
    <w:rsid w:val="002065F6"/>
    <w:rsid w:val="0021019F"/>
    <w:rsid w:val="00243DA6"/>
    <w:rsid w:val="00287952"/>
    <w:rsid w:val="002915D4"/>
    <w:rsid w:val="00293966"/>
    <w:rsid w:val="002A5540"/>
    <w:rsid w:val="002C33FF"/>
    <w:rsid w:val="002D6BE1"/>
    <w:rsid w:val="003257C7"/>
    <w:rsid w:val="003420CA"/>
    <w:rsid w:val="003705D5"/>
    <w:rsid w:val="00382145"/>
    <w:rsid w:val="003A0769"/>
    <w:rsid w:val="003A7504"/>
    <w:rsid w:val="003A77DC"/>
    <w:rsid w:val="003A79C9"/>
    <w:rsid w:val="003B042D"/>
    <w:rsid w:val="003B2533"/>
    <w:rsid w:val="003B48AC"/>
    <w:rsid w:val="003B509F"/>
    <w:rsid w:val="003E23C4"/>
    <w:rsid w:val="003E5E98"/>
    <w:rsid w:val="004157CB"/>
    <w:rsid w:val="00421597"/>
    <w:rsid w:val="00425EBD"/>
    <w:rsid w:val="00426741"/>
    <w:rsid w:val="0044776A"/>
    <w:rsid w:val="00452CFB"/>
    <w:rsid w:val="004749DE"/>
    <w:rsid w:val="00477E09"/>
    <w:rsid w:val="00484089"/>
    <w:rsid w:val="004B1C49"/>
    <w:rsid w:val="004B4ADD"/>
    <w:rsid w:val="004B6147"/>
    <w:rsid w:val="004E41BD"/>
    <w:rsid w:val="004E50A0"/>
    <w:rsid w:val="004F3835"/>
    <w:rsid w:val="00510F7F"/>
    <w:rsid w:val="00515DCA"/>
    <w:rsid w:val="00551B90"/>
    <w:rsid w:val="00562E66"/>
    <w:rsid w:val="00572D09"/>
    <w:rsid w:val="005801F7"/>
    <w:rsid w:val="005A277A"/>
    <w:rsid w:val="005A5515"/>
    <w:rsid w:val="005C23BD"/>
    <w:rsid w:val="005D50FF"/>
    <w:rsid w:val="005F3F4C"/>
    <w:rsid w:val="00601ED3"/>
    <w:rsid w:val="00605A73"/>
    <w:rsid w:val="00615B5D"/>
    <w:rsid w:val="00627FA4"/>
    <w:rsid w:val="00664280"/>
    <w:rsid w:val="00684AE5"/>
    <w:rsid w:val="00687F9C"/>
    <w:rsid w:val="006A0E90"/>
    <w:rsid w:val="006A1F97"/>
    <w:rsid w:val="006B1666"/>
    <w:rsid w:val="006B592F"/>
    <w:rsid w:val="006B5B0B"/>
    <w:rsid w:val="006B5C88"/>
    <w:rsid w:val="006C79BB"/>
    <w:rsid w:val="006D1D3F"/>
    <w:rsid w:val="006D5E66"/>
    <w:rsid w:val="006D6D1E"/>
    <w:rsid w:val="006E542C"/>
    <w:rsid w:val="006F32FF"/>
    <w:rsid w:val="006F7241"/>
    <w:rsid w:val="00707C74"/>
    <w:rsid w:val="007228FD"/>
    <w:rsid w:val="0073059F"/>
    <w:rsid w:val="007318E4"/>
    <w:rsid w:val="00736B0C"/>
    <w:rsid w:val="007811D6"/>
    <w:rsid w:val="007828C5"/>
    <w:rsid w:val="007836FE"/>
    <w:rsid w:val="007960AA"/>
    <w:rsid w:val="00796E5B"/>
    <w:rsid w:val="007A6C2C"/>
    <w:rsid w:val="007D7BDB"/>
    <w:rsid w:val="007E139F"/>
    <w:rsid w:val="007F2B95"/>
    <w:rsid w:val="00846498"/>
    <w:rsid w:val="00860B4B"/>
    <w:rsid w:val="00864ACE"/>
    <w:rsid w:val="00873170"/>
    <w:rsid w:val="00884552"/>
    <w:rsid w:val="00884D9A"/>
    <w:rsid w:val="008B7C5F"/>
    <w:rsid w:val="008C43B5"/>
    <w:rsid w:val="008C59FF"/>
    <w:rsid w:val="008D7746"/>
    <w:rsid w:val="008F292D"/>
    <w:rsid w:val="008F3190"/>
    <w:rsid w:val="009002FE"/>
    <w:rsid w:val="009005BD"/>
    <w:rsid w:val="009006C3"/>
    <w:rsid w:val="00913520"/>
    <w:rsid w:val="00923B2A"/>
    <w:rsid w:val="00926E4F"/>
    <w:rsid w:val="00942B74"/>
    <w:rsid w:val="00946D89"/>
    <w:rsid w:val="009632D8"/>
    <w:rsid w:val="0097307C"/>
    <w:rsid w:val="009801A9"/>
    <w:rsid w:val="009901AA"/>
    <w:rsid w:val="00990559"/>
    <w:rsid w:val="00997A98"/>
    <w:rsid w:val="009A041C"/>
    <w:rsid w:val="009C765D"/>
    <w:rsid w:val="009D57C4"/>
    <w:rsid w:val="009E61A7"/>
    <w:rsid w:val="00A16F80"/>
    <w:rsid w:val="00A20E5E"/>
    <w:rsid w:val="00A31C8A"/>
    <w:rsid w:val="00A41A33"/>
    <w:rsid w:val="00A422BA"/>
    <w:rsid w:val="00A92B03"/>
    <w:rsid w:val="00A94C04"/>
    <w:rsid w:val="00AA25C3"/>
    <w:rsid w:val="00AA4F89"/>
    <w:rsid w:val="00AC038E"/>
    <w:rsid w:val="00AC76A1"/>
    <w:rsid w:val="00AD140D"/>
    <w:rsid w:val="00B04E88"/>
    <w:rsid w:val="00B134E9"/>
    <w:rsid w:val="00B5038B"/>
    <w:rsid w:val="00B86901"/>
    <w:rsid w:val="00B93875"/>
    <w:rsid w:val="00BF1103"/>
    <w:rsid w:val="00C24A0C"/>
    <w:rsid w:val="00C4565F"/>
    <w:rsid w:val="00C51CBB"/>
    <w:rsid w:val="00C536B1"/>
    <w:rsid w:val="00C541B8"/>
    <w:rsid w:val="00C54DE4"/>
    <w:rsid w:val="00C67433"/>
    <w:rsid w:val="00C73741"/>
    <w:rsid w:val="00C749FC"/>
    <w:rsid w:val="00C95986"/>
    <w:rsid w:val="00CA63AA"/>
    <w:rsid w:val="00CB32E0"/>
    <w:rsid w:val="00CC6389"/>
    <w:rsid w:val="00CE37A6"/>
    <w:rsid w:val="00CF1A82"/>
    <w:rsid w:val="00D11BB8"/>
    <w:rsid w:val="00D13228"/>
    <w:rsid w:val="00D165A2"/>
    <w:rsid w:val="00D278D5"/>
    <w:rsid w:val="00D35344"/>
    <w:rsid w:val="00D4026D"/>
    <w:rsid w:val="00D505A8"/>
    <w:rsid w:val="00D55D6A"/>
    <w:rsid w:val="00DA7BD5"/>
    <w:rsid w:val="00DB5408"/>
    <w:rsid w:val="00DC32B2"/>
    <w:rsid w:val="00DE3C1C"/>
    <w:rsid w:val="00E00B2D"/>
    <w:rsid w:val="00E04D74"/>
    <w:rsid w:val="00E11AB0"/>
    <w:rsid w:val="00E15374"/>
    <w:rsid w:val="00E15CB4"/>
    <w:rsid w:val="00E17BBA"/>
    <w:rsid w:val="00E369D2"/>
    <w:rsid w:val="00E43AD6"/>
    <w:rsid w:val="00E44D24"/>
    <w:rsid w:val="00E67748"/>
    <w:rsid w:val="00E70357"/>
    <w:rsid w:val="00E801FB"/>
    <w:rsid w:val="00E811EF"/>
    <w:rsid w:val="00E93718"/>
    <w:rsid w:val="00EA4AFC"/>
    <w:rsid w:val="00EB2B40"/>
    <w:rsid w:val="00EB4A47"/>
    <w:rsid w:val="00EB5263"/>
    <w:rsid w:val="00EC0F63"/>
    <w:rsid w:val="00EE02C4"/>
    <w:rsid w:val="00EE69D2"/>
    <w:rsid w:val="00F06102"/>
    <w:rsid w:val="00F13852"/>
    <w:rsid w:val="00F32A8A"/>
    <w:rsid w:val="00F34BBB"/>
    <w:rsid w:val="00F37244"/>
    <w:rsid w:val="00F4208F"/>
    <w:rsid w:val="00F4335A"/>
    <w:rsid w:val="00F65E37"/>
    <w:rsid w:val="00F92A1D"/>
    <w:rsid w:val="00F9580A"/>
    <w:rsid w:val="00FA15C9"/>
    <w:rsid w:val="00FC4322"/>
    <w:rsid w:val="00FC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ED577A"/>
  <w15:docId w15:val="{23056100-BCB3-4ABF-AE8A-358734174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2B95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7F2B95"/>
    <w:pPr>
      <w:jc w:val="right"/>
    </w:pPr>
    <w:rPr>
      <w:sz w:val="20"/>
    </w:rPr>
  </w:style>
  <w:style w:type="paragraph" w:styleId="a4">
    <w:name w:val="Body Text Indent"/>
    <w:basedOn w:val="a"/>
    <w:rsid w:val="007F2B95"/>
    <w:pPr>
      <w:ind w:left="1620" w:hanging="1620"/>
      <w:jc w:val="both"/>
    </w:pPr>
    <w:rPr>
      <w:rFonts w:ascii="細明體" w:eastAsia="細明體"/>
    </w:rPr>
  </w:style>
  <w:style w:type="paragraph" w:styleId="a5">
    <w:name w:val="header"/>
    <w:basedOn w:val="a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a7"/>
    <w:uiPriority w:val="99"/>
    <w:rsid w:val="007F2B95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8">
    <w:name w:val="page number"/>
    <w:basedOn w:val="a0"/>
    <w:rsid w:val="007F2B95"/>
  </w:style>
  <w:style w:type="paragraph" w:styleId="a9">
    <w:name w:val="Balloon Text"/>
    <w:basedOn w:val="a"/>
    <w:semiHidden/>
    <w:rsid w:val="00EA4AFC"/>
    <w:rPr>
      <w:rFonts w:ascii="Arial" w:hAnsi="Arial"/>
      <w:sz w:val="18"/>
      <w:szCs w:val="18"/>
    </w:rPr>
  </w:style>
  <w:style w:type="character" w:customStyle="1" w:styleId="a7">
    <w:name w:val="頁尾 字元"/>
    <w:basedOn w:val="a0"/>
    <w:link w:val="a6"/>
    <w:uiPriority w:val="99"/>
    <w:rsid w:val="006D5E66"/>
    <w:rPr>
      <w:kern w:val="2"/>
    </w:rPr>
  </w:style>
  <w:style w:type="table" w:styleId="aa">
    <w:name w:val="Table Grid"/>
    <w:basedOn w:val="a1"/>
    <w:rsid w:val="006D1D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D1D3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3">
    <w:name w:val="Body Text Indent 3"/>
    <w:basedOn w:val="a"/>
    <w:link w:val="30"/>
    <w:rsid w:val="001A2ABD"/>
    <w:pPr>
      <w:spacing w:after="120"/>
      <w:ind w:leftChars="200" w:left="480"/>
    </w:pPr>
    <w:rPr>
      <w:sz w:val="16"/>
      <w:szCs w:val="16"/>
    </w:rPr>
  </w:style>
  <w:style w:type="character" w:customStyle="1" w:styleId="30">
    <w:name w:val="本文縮排 3 字元"/>
    <w:basedOn w:val="a0"/>
    <w:link w:val="3"/>
    <w:rsid w:val="001A2ABD"/>
    <w:rPr>
      <w:kern w:val="2"/>
      <w:sz w:val="16"/>
      <w:szCs w:val="16"/>
    </w:rPr>
  </w:style>
  <w:style w:type="paragraph" w:styleId="ab">
    <w:name w:val="Body Text"/>
    <w:basedOn w:val="a"/>
    <w:link w:val="ac"/>
    <w:rsid w:val="006B1666"/>
    <w:pPr>
      <w:spacing w:after="120"/>
    </w:pPr>
  </w:style>
  <w:style w:type="character" w:customStyle="1" w:styleId="ac">
    <w:name w:val="本文 字元"/>
    <w:basedOn w:val="a0"/>
    <w:link w:val="ab"/>
    <w:rsid w:val="006B1666"/>
    <w:rPr>
      <w:kern w:val="2"/>
      <w:sz w:val="24"/>
    </w:rPr>
  </w:style>
  <w:style w:type="paragraph" w:styleId="2">
    <w:name w:val="Body Text 2"/>
    <w:basedOn w:val="a"/>
    <w:link w:val="20"/>
    <w:rsid w:val="003257C7"/>
    <w:pPr>
      <w:spacing w:after="120" w:line="480" w:lineRule="auto"/>
    </w:pPr>
  </w:style>
  <w:style w:type="character" w:customStyle="1" w:styleId="20">
    <w:name w:val="本文 2 字元"/>
    <w:basedOn w:val="a0"/>
    <w:link w:val="2"/>
    <w:rsid w:val="003257C7"/>
    <w:rPr>
      <w:kern w:val="2"/>
      <w:sz w:val="24"/>
    </w:rPr>
  </w:style>
  <w:style w:type="paragraph" w:styleId="ad">
    <w:name w:val="List Paragraph"/>
    <w:basedOn w:val="a"/>
    <w:link w:val="ae"/>
    <w:uiPriority w:val="34"/>
    <w:qFormat/>
    <w:rsid w:val="00942B74"/>
    <w:pPr>
      <w:ind w:leftChars="200" w:left="480"/>
    </w:pPr>
  </w:style>
  <w:style w:type="character" w:styleId="af">
    <w:name w:val="annotation reference"/>
    <w:basedOn w:val="a0"/>
    <w:rsid w:val="003B509F"/>
    <w:rPr>
      <w:sz w:val="18"/>
      <w:szCs w:val="18"/>
    </w:rPr>
  </w:style>
  <w:style w:type="paragraph" w:styleId="af0">
    <w:name w:val="annotation text"/>
    <w:basedOn w:val="a"/>
    <w:link w:val="af1"/>
    <w:rsid w:val="003B509F"/>
  </w:style>
  <w:style w:type="character" w:customStyle="1" w:styleId="af1">
    <w:name w:val="註解文字 字元"/>
    <w:basedOn w:val="a0"/>
    <w:link w:val="af0"/>
    <w:rsid w:val="003B509F"/>
    <w:rPr>
      <w:kern w:val="2"/>
      <w:sz w:val="24"/>
    </w:rPr>
  </w:style>
  <w:style w:type="paragraph" w:styleId="af2">
    <w:name w:val="annotation subject"/>
    <w:basedOn w:val="af0"/>
    <w:next w:val="af0"/>
    <w:link w:val="af3"/>
    <w:rsid w:val="003B509F"/>
    <w:rPr>
      <w:b/>
      <w:bCs/>
    </w:rPr>
  </w:style>
  <w:style w:type="character" w:customStyle="1" w:styleId="af3">
    <w:name w:val="註解主旨 字元"/>
    <w:basedOn w:val="af1"/>
    <w:link w:val="af2"/>
    <w:rsid w:val="003B509F"/>
    <w:rPr>
      <w:b/>
      <w:bCs/>
      <w:kern w:val="2"/>
      <w:sz w:val="24"/>
    </w:rPr>
  </w:style>
  <w:style w:type="character" w:customStyle="1" w:styleId="ae">
    <w:name w:val="清單段落 字元"/>
    <w:basedOn w:val="a0"/>
    <w:link w:val="ad"/>
    <w:uiPriority w:val="34"/>
    <w:locked/>
    <w:rsid w:val="0028795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38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A98751-4939-4FDC-AE36-9A0F11D2F4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YZU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元智大學警衛執行勤務守則</dc:title>
  <dc:creator>YZU</dc:creator>
  <cp:lastModifiedBy>劉晨茵</cp:lastModifiedBy>
  <cp:revision>3</cp:revision>
  <cp:lastPrinted>2020-05-26T09:32:00Z</cp:lastPrinted>
  <dcterms:created xsi:type="dcterms:W3CDTF">2021-08-19T02:41:00Z</dcterms:created>
  <dcterms:modified xsi:type="dcterms:W3CDTF">2021-08-19T02:41:00Z</dcterms:modified>
</cp:coreProperties>
</file>